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lang w:eastAsia="ru-RU"/>
        </w:rPr>
      </w:pPr>
      <w:r w:rsidRPr="005D37B2">
        <w:rPr>
          <w:rFonts w:ascii="Times New Roman" w:eastAsia="Times New Roman" w:hAnsi="Times New Roman" w:cs="Times New Roman"/>
          <w:b/>
          <w:bCs/>
          <w:lang w:eastAsia="ru-RU"/>
        </w:rPr>
        <w:t>МИНИСТЕРСТВО ОБРАЗОВАНИЯ И НАУКИ РОССИЙСКОЙ ФЕДЕРАЦИИ</w:t>
      </w:r>
    </w:p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caps/>
          <w:lang w:eastAsia="ru-RU"/>
        </w:rPr>
        <w:t>Федеральное</w:t>
      </w:r>
      <w:r w:rsidRPr="005D37B2">
        <w:rPr>
          <w:rFonts w:ascii="Times New Roman" w:eastAsia="Times New Roman" w:hAnsi="Times New Roman" w:cs="Times New Roman"/>
          <w:lang w:eastAsia="ru-RU"/>
        </w:rPr>
        <w:t xml:space="preserve"> ГОСУДАРСТВЕННОЕ </w:t>
      </w:r>
      <w:r w:rsidRPr="005D37B2">
        <w:rPr>
          <w:rFonts w:ascii="Times New Roman" w:eastAsia="Times New Roman" w:hAnsi="Times New Roman" w:cs="Times New Roman"/>
          <w:caps/>
          <w:lang w:eastAsia="ru-RU"/>
        </w:rPr>
        <w:t>бюджетное</w:t>
      </w:r>
      <w:r w:rsidRPr="005D37B2">
        <w:rPr>
          <w:rFonts w:ascii="Times New Roman" w:eastAsia="Times New Roman" w:hAnsi="Times New Roman" w:cs="Times New Roman"/>
          <w:lang w:eastAsia="ru-RU"/>
        </w:rPr>
        <w:t xml:space="preserve"> ОБРАЗОВАТЕЛЬНОЕ УЧРЕЖДЕНИЕ ВЫСШЕГО ОБРАЗОВАНИЯ</w:t>
      </w:r>
    </w:p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>«ПОВОЛЖСКИЙ ГОСУДАРСТВЕННЫЙ ТЕХНОЛОГИЧЕСКИЙ УНИВЕРСИТЕТ»</w:t>
      </w:r>
    </w:p>
    <w:p w:rsidR="00AE1412" w:rsidRPr="005D37B2" w:rsidRDefault="00AE1412" w:rsidP="00AE1412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</w:p>
    <w:p w:rsidR="00AE1412" w:rsidRPr="005D37B2" w:rsidRDefault="00AE1412" w:rsidP="00AE1412">
      <w:pPr>
        <w:spacing w:after="0" w:line="240" w:lineRule="auto"/>
        <w:ind w:left="4820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Факультет информатики </w:t>
      </w:r>
    </w:p>
    <w:p w:rsidR="00AE1412" w:rsidRPr="005D37B2" w:rsidRDefault="00AE1412" w:rsidP="00AE1412">
      <w:pPr>
        <w:spacing w:after="0" w:line="240" w:lineRule="auto"/>
        <w:ind w:left="4820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>и вычислительной техники</w:t>
      </w:r>
    </w:p>
    <w:p w:rsidR="00AE1412" w:rsidRPr="005D37B2" w:rsidRDefault="00AE1412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</w:p>
    <w:p w:rsidR="00A13ECE" w:rsidRPr="005D37B2" w:rsidRDefault="000B226B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Кафедра </w:t>
      </w:r>
      <w:r w:rsidR="00AE1412" w:rsidRPr="005D37B2">
        <w:rPr>
          <w:rFonts w:ascii="Times New Roman" w:eastAsia="Times New Roman" w:hAnsi="Times New Roman" w:cs="Times New Roman"/>
          <w:lang w:eastAsia="ru-RU"/>
        </w:rPr>
        <w:t xml:space="preserve">информационной </w:t>
      </w:r>
    </w:p>
    <w:p w:rsidR="00AE1412" w:rsidRPr="005D37B2" w:rsidRDefault="00AE1412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безопасности </w:t>
      </w: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ОТЧЕТ </w:t>
      </w:r>
    </w:p>
    <w:p w:rsidR="00942DAE" w:rsidRPr="005D37B2" w:rsidRDefault="00960E70" w:rsidP="00942D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,Bold" w:hAnsi="Times New Roman" w:cs="Times New Roman"/>
          <w:b/>
          <w:bCs/>
          <w:sz w:val="26"/>
          <w:szCs w:val="26"/>
        </w:rPr>
      </w:pPr>
      <w:r w:rsidRPr="005D37B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о </w:t>
      </w:r>
      <w:r w:rsidR="006D7102" w:rsidRPr="005D37B2">
        <w:rPr>
          <w:rFonts w:ascii="Times New Roman" w:eastAsia="TimesNewRoman,Bold" w:hAnsi="Times New Roman" w:cs="Times New Roman"/>
          <w:b/>
          <w:bCs/>
          <w:sz w:val="26"/>
          <w:szCs w:val="26"/>
        </w:rPr>
        <w:t>Лабораторной работе №</w:t>
      </w:r>
      <w:r w:rsidR="00507BFF">
        <w:rPr>
          <w:rFonts w:ascii="Times New Roman" w:eastAsia="TimesNewRoman,Bold" w:hAnsi="Times New Roman" w:cs="Times New Roman"/>
          <w:b/>
          <w:bCs/>
          <w:sz w:val="26"/>
          <w:szCs w:val="26"/>
        </w:rPr>
        <w:t>3</w:t>
      </w:r>
    </w:p>
    <w:p w:rsidR="000F29C4" w:rsidRPr="00507BFF" w:rsidRDefault="00507BFF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07BFF">
        <w:rPr>
          <w:rFonts w:ascii="Times New Roman" w:hAnsi="Times New Roman" w:cs="Times New Roman"/>
          <w:b/>
          <w:bCs/>
          <w:sz w:val="28"/>
          <w:szCs w:val="28"/>
        </w:rPr>
        <w:t>" АУТЕНТИФИКАЦИЯ ПОЛЬЗОВАТЕЛЯ ДЛЯ ПОЛУЧЕНИЯ ДОСТУПА К ЗАЩИЩЕННОМУ ПАРОЛЕМ МНИ"</w:t>
      </w:r>
    </w:p>
    <w:p w:rsidR="005E2932" w:rsidRPr="005D37B2" w:rsidRDefault="005E2932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E1412" w:rsidRPr="005D37B2" w:rsidRDefault="00960E70" w:rsidP="00942DAE">
      <w:pPr>
        <w:spacing w:after="0" w:line="240" w:lineRule="auto"/>
        <w:ind w:left="708" w:right="-1" w:firstLine="708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ил</w:t>
      </w:r>
      <w:r w:rsidR="00AE1412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0F29C4" w:rsidRPr="005D37B2" w:rsidRDefault="00A37890" w:rsidP="00942DAE">
      <w:pPr>
        <w:spacing w:after="0" w:line="240" w:lineRule="auto"/>
        <w:ind w:left="708" w:right="-1" w:firstLine="708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тудент гр. </w:t>
      </w:r>
      <w:r w:rsidR="00B6622C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БИ</w:t>
      </w:r>
      <w:r w:rsidR="005D5C1E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с-3</w:t>
      </w:r>
      <w:r w:rsidR="00F97576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</w:p>
    <w:p w:rsidR="000F29C4" w:rsidRPr="005D37B2" w:rsidRDefault="00F97576" w:rsidP="00942DAE">
      <w:pPr>
        <w:spacing w:after="0" w:line="240" w:lineRule="auto"/>
        <w:ind w:firstLine="4111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Фомин </w:t>
      </w:r>
      <w:r w:rsidR="00A37890"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Е.</w:t>
      </w:r>
      <w:r w:rsidR="005D5C1E"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В.</w:t>
      </w: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5D5C1E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верил:</w:t>
      </w:r>
    </w:p>
    <w:p w:rsidR="000F29C4" w:rsidRDefault="00B83DEF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Ассистент кафедры ИБ</w:t>
      </w:r>
    </w:p>
    <w:p w:rsidR="005E2932" w:rsidRDefault="00B83DEF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Ситников И.В.</w:t>
      </w:r>
    </w:p>
    <w:p w:rsidR="005E2932" w:rsidRPr="005D37B2" w:rsidRDefault="005E2932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lang w:eastAsia="ru-RU"/>
        </w:rPr>
      </w:pPr>
    </w:p>
    <w:p w:rsidR="003F281A" w:rsidRPr="005D37B2" w:rsidRDefault="003F281A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D5C1E" w:rsidRPr="005D37B2" w:rsidRDefault="005D5C1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D5C1E" w:rsidRDefault="005D5C1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BB406C" w:rsidRDefault="00BB406C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950FB" w:rsidRDefault="004950FB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E2932" w:rsidRPr="00FD65D6" w:rsidRDefault="005E2932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BB406C" w:rsidRPr="005D37B2" w:rsidRDefault="00BB406C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B226B" w:rsidRPr="005D37B2" w:rsidRDefault="000B226B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56373" w:rsidRPr="005D37B2" w:rsidRDefault="00256373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256373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Йошкар-Ола</w:t>
      </w:r>
    </w:p>
    <w:p w:rsidR="009B04B1" w:rsidRPr="005D37B2" w:rsidRDefault="000F29C4" w:rsidP="00A13EC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2017</w:t>
      </w:r>
    </w:p>
    <w:p w:rsidR="000775C6" w:rsidRPr="005D37B2" w:rsidRDefault="000775C6" w:rsidP="000775C6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30"/>
          <w:szCs w:val="30"/>
        </w:rPr>
      </w:pPr>
      <w:r w:rsidRPr="005D37B2">
        <w:rPr>
          <w:rFonts w:ascii="Times New Roman" w:hAnsi="Times New Roman" w:cs="Times New Roman"/>
          <w:b/>
          <w:sz w:val="30"/>
          <w:szCs w:val="30"/>
        </w:rPr>
        <w:lastRenderedPageBreak/>
        <w:t>Ход работы</w:t>
      </w:r>
    </w:p>
    <w:p w:rsidR="000775C6" w:rsidRPr="005D37B2" w:rsidRDefault="000775C6" w:rsidP="000775C6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F281A" w:rsidRPr="00507BFF" w:rsidRDefault="006D7102" w:rsidP="008F18A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507BFF">
        <w:rPr>
          <w:rFonts w:ascii="Times New Roman" w:hAnsi="Times New Roman" w:cs="Times New Roman"/>
          <w:b/>
          <w:bCs/>
          <w:iCs/>
          <w:sz w:val="26"/>
          <w:szCs w:val="26"/>
        </w:rPr>
        <w:t>Цель работы:</w:t>
      </w:r>
      <w:r w:rsidR="00507BFF" w:rsidRPr="00507BFF">
        <w:rPr>
          <w:rFonts w:ascii="Times New Roman" w:hAnsi="Times New Roman" w:cs="Times New Roman"/>
          <w:sz w:val="26"/>
          <w:szCs w:val="26"/>
        </w:rPr>
        <w:t>Реализовать аутентификацию пользователя для получения доступа к содержимому, защищенному паролем МНИ.</w:t>
      </w:r>
    </w:p>
    <w:p w:rsidR="005E2932" w:rsidRPr="00FD65D6" w:rsidRDefault="005E2932" w:rsidP="008F18A8">
      <w:pPr>
        <w:autoSpaceDE w:val="0"/>
        <w:autoSpaceDN w:val="0"/>
        <w:adjustRightInd w:val="0"/>
        <w:spacing w:after="0" w:line="240" w:lineRule="auto"/>
        <w:rPr>
          <w:rFonts w:ascii="Times New Roman" w:eastAsia="TimesNewRoman,Italic" w:hAnsi="Times New Roman" w:cs="Times New Roman"/>
          <w:i/>
          <w:iCs/>
          <w:sz w:val="26"/>
          <w:szCs w:val="26"/>
        </w:rPr>
      </w:pPr>
    </w:p>
    <w:p w:rsidR="00507BFF" w:rsidRPr="00507BFF" w:rsidRDefault="00507BFF" w:rsidP="008F18A8">
      <w:pPr>
        <w:autoSpaceDE w:val="0"/>
        <w:autoSpaceDN w:val="0"/>
        <w:adjustRightInd w:val="0"/>
        <w:spacing w:after="0" w:line="240" w:lineRule="auto"/>
        <w:rPr>
          <w:rFonts w:ascii="Times New Roman" w:eastAsia="TimesNewRoman,Italic" w:hAnsi="Times New Roman" w:cs="Times New Roman"/>
          <w:b/>
          <w:iCs/>
          <w:sz w:val="26"/>
          <w:szCs w:val="26"/>
        </w:rPr>
      </w:pPr>
      <w:r w:rsidRPr="00507BFF">
        <w:rPr>
          <w:rFonts w:ascii="Times New Roman" w:eastAsia="TimesNewRoman,Italic" w:hAnsi="Times New Roman" w:cs="Times New Roman"/>
          <w:b/>
          <w:iCs/>
          <w:sz w:val="26"/>
          <w:szCs w:val="26"/>
        </w:rPr>
        <w:t>Теоретические сведения: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>Парольная защита устанавлив</w:t>
      </w:r>
      <w:r w:rsidR="001B62DA">
        <w:rPr>
          <w:sz w:val="26"/>
          <w:szCs w:val="26"/>
        </w:rPr>
        <w:t>ается на МНИ с целью противодей</w:t>
      </w:r>
      <w:r w:rsidRPr="00507BFF">
        <w:rPr>
          <w:sz w:val="26"/>
          <w:szCs w:val="26"/>
        </w:rPr>
        <w:t>ствия угрозам нарушения конфиден</w:t>
      </w:r>
      <w:r w:rsidR="001B62DA">
        <w:rPr>
          <w:sz w:val="26"/>
          <w:szCs w:val="26"/>
        </w:rPr>
        <w:t>циальности и нарушения целостно</w:t>
      </w:r>
      <w:r w:rsidRPr="00507BFF">
        <w:rPr>
          <w:sz w:val="26"/>
          <w:szCs w:val="26"/>
        </w:rPr>
        <w:t xml:space="preserve">сти.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Для работы с логическим диском </w:t>
      </w:r>
      <w:r w:rsidR="001B62DA">
        <w:rPr>
          <w:sz w:val="26"/>
          <w:szCs w:val="26"/>
        </w:rPr>
        <w:t>(или дискетой) на уровне логиче</w:t>
      </w:r>
      <w:r w:rsidRPr="00507BFF">
        <w:rPr>
          <w:sz w:val="26"/>
          <w:szCs w:val="26"/>
        </w:rPr>
        <w:t>ских номеров секторов MS-DOS рекомендованы два прерывания: INT 25h (чтение сектора по его логическому номеру) и INT 26h (запись сек-тора по его логическому номеру). Дл</w:t>
      </w:r>
      <w:r w:rsidR="001B62DA">
        <w:rPr>
          <w:sz w:val="26"/>
          <w:szCs w:val="26"/>
        </w:rPr>
        <w:t>я вызова этих прерываний исполь</w:t>
      </w:r>
      <w:r w:rsidRPr="00507BFF">
        <w:rPr>
          <w:sz w:val="26"/>
          <w:szCs w:val="26"/>
        </w:rPr>
        <w:t xml:space="preserve">зуется следующий формат: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INT 25h </w:t>
      </w:r>
      <w:r w:rsidRPr="00507BFF">
        <w:rPr>
          <w:sz w:val="26"/>
          <w:szCs w:val="26"/>
        </w:rPr>
        <w:t xml:space="preserve"> чтение сектора по его логическому адресу.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На входе: </w:t>
      </w:r>
    </w:p>
    <w:p w:rsidR="00507BFF" w:rsidRPr="00507BFF" w:rsidRDefault="001B62DA" w:rsidP="00507BFF">
      <w:pPr>
        <w:pStyle w:val="Default"/>
        <w:rPr>
          <w:sz w:val="26"/>
          <w:szCs w:val="26"/>
        </w:rPr>
      </w:pPr>
      <w:r>
        <w:rPr>
          <w:sz w:val="26"/>
          <w:szCs w:val="26"/>
        </w:rPr>
        <w:t>AL -</w:t>
      </w:r>
      <w:r w:rsidR="00507BFF" w:rsidRPr="00507BFF">
        <w:rPr>
          <w:sz w:val="26"/>
          <w:szCs w:val="26"/>
        </w:rPr>
        <w:t xml:space="preserve"> адрес НГМД или НМД (0-A, 1-B, и т.д.)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CX 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количество секторов, которые нужно прочитать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DX 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логический номер начального сектора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>DS:BX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адрес буфера для чтения. 25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ы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H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д ошибки при неуспешном завершении операции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F 1, если произошла ошибка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0, если ошибки нет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INT 26h - запись сектора по его логическому номеру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L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адрес НГМД или НМД (0-A, 1-B, и т.д.)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X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личество секторов, которые нужно записать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DX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логический номер начального сектора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>DS:BX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адрес буфера, содержащего данные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ы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H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д ошибки при неуспешном завершении операции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F 1, если произошла ошибка; </w:t>
      </w:r>
    </w:p>
    <w:p w:rsidR="008D42EE" w:rsidRPr="00507BFF" w:rsidRDefault="00507BFF" w:rsidP="00507BFF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  <w:r w:rsidRPr="00507BFF">
        <w:rPr>
          <w:rFonts w:ascii="Times New Roman" w:hAnsi="Times New Roman" w:cs="Times New Roman"/>
          <w:sz w:val="26"/>
          <w:szCs w:val="26"/>
        </w:rPr>
        <w:t>0, если ошибки нет.</w:t>
      </w:r>
    </w:p>
    <w:p w:rsidR="00E351C0" w:rsidRDefault="00E351C0" w:rsidP="00E351C0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</w:p>
    <w:p w:rsidR="00FD65D6" w:rsidRDefault="00FD65D6" w:rsidP="00FD65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32"/>
          <w:szCs w:val="32"/>
        </w:rPr>
      </w:pPr>
      <w:r>
        <w:object w:dxaOrig="6915" w:dyaOrig="16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688.5pt" o:ole="">
            <v:imagedata r:id="rId6" o:title=""/>
          </v:shape>
          <o:OLEObject Type="Embed" ProgID="Visio.Drawing.15" ShapeID="_x0000_i1025" DrawAspect="Content" ObjectID="_1576097085" r:id="rId7"/>
        </w:object>
      </w:r>
    </w:p>
    <w:p w:rsidR="00507BFF" w:rsidRDefault="00507BFF" w:rsidP="00E351C0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</w:p>
    <w:p w:rsidR="000F59F9" w:rsidRDefault="000F59F9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  <w:r w:rsidRPr="000F59F9">
        <w:rPr>
          <w:rFonts w:ascii="Times New Roman" w:eastAsia="TimesNewRoman" w:hAnsi="Times New Roman" w:cs="Times New Roman"/>
          <w:sz w:val="26"/>
          <w:szCs w:val="26"/>
        </w:rPr>
        <w:t>Блок схема работы программы</w:t>
      </w:r>
    </w:p>
    <w:p w:rsidR="000F59F9" w:rsidRDefault="000F59F9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Pr="000F59F9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  <w:bookmarkStart w:id="0" w:name="_GoBack"/>
      <w:bookmarkEnd w:id="0"/>
    </w:p>
    <w:p w:rsidR="000B226B" w:rsidRPr="008D42EE" w:rsidRDefault="00224CF1" w:rsidP="000B22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26"/>
          <w:szCs w:val="26"/>
        </w:rPr>
      </w:pPr>
      <w:r w:rsidRPr="008D42EE">
        <w:rPr>
          <w:rFonts w:ascii="Times New Roman" w:eastAsia="TimesNewRoman" w:hAnsi="Times New Roman" w:cs="Times New Roman"/>
          <w:b/>
          <w:sz w:val="26"/>
          <w:szCs w:val="26"/>
        </w:rPr>
        <w:lastRenderedPageBreak/>
        <w:t>Вывод</w:t>
      </w:r>
    </w:p>
    <w:p w:rsidR="003F281A" w:rsidRPr="008D42EE" w:rsidRDefault="00694E69" w:rsidP="001B22C8">
      <w:pPr>
        <w:pStyle w:val="a7"/>
        <w:spacing w:line="240" w:lineRule="auto"/>
        <w:ind w:firstLine="0"/>
        <w:jc w:val="left"/>
        <w:rPr>
          <w:sz w:val="26"/>
          <w:szCs w:val="26"/>
        </w:rPr>
      </w:pPr>
      <w:r w:rsidRPr="008D42EE">
        <w:rPr>
          <w:sz w:val="26"/>
          <w:szCs w:val="26"/>
        </w:rPr>
        <w:t>В ходе выполнения лабораторной работы были изучены следующие</w:t>
      </w:r>
      <w:r w:rsidR="001B22C8" w:rsidRPr="008D42EE">
        <w:rPr>
          <w:sz w:val="26"/>
          <w:szCs w:val="26"/>
        </w:rPr>
        <w:t xml:space="preserve"> в</w:t>
      </w:r>
      <w:r w:rsidRPr="008D42EE">
        <w:rPr>
          <w:sz w:val="26"/>
          <w:szCs w:val="26"/>
        </w:rPr>
        <w:t xml:space="preserve">опросы: </w:t>
      </w:r>
      <w:r w:rsidR="008D42EE" w:rsidRPr="008D42EE">
        <w:rPr>
          <w:sz w:val="26"/>
          <w:szCs w:val="26"/>
        </w:rPr>
        <w:t>механизмы парольной защиты</w:t>
      </w:r>
      <w:r w:rsidR="00507BFF">
        <w:rPr>
          <w:sz w:val="26"/>
          <w:szCs w:val="26"/>
        </w:rPr>
        <w:t>МНИ</w:t>
      </w:r>
      <w:r w:rsidR="008D42EE" w:rsidRPr="008D42EE">
        <w:rPr>
          <w:sz w:val="26"/>
          <w:szCs w:val="26"/>
        </w:rPr>
        <w:t xml:space="preserve">; </w:t>
      </w:r>
      <w:r w:rsidR="00507BFF">
        <w:rPr>
          <w:sz w:val="26"/>
          <w:szCs w:val="26"/>
        </w:rPr>
        <w:t>способ записывания и хранения информации в загрузочном секторе</w:t>
      </w:r>
      <w:r w:rsidR="008D42EE" w:rsidRPr="008D42EE">
        <w:rPr>
          <w:sz w:val="26"/>
          <w:szCs w:val="26"/>
        </w:rPr>
        <w:t xml:space="preserve">; метод шифрования </w:t>
      </w:r>
      <w:r w:rsidR="00507BFF">
        <w:rPr>
          <w:sz w:val="26"/>
          <w:szCs w:val="26"/>
          <w:lang w:val="en-US"/>
        </w:rPr>
        <w:t>XOR</w:t>
      </w:r>
      <w:r w:rsidR="008D42EE" w:rsidRPr="008D42EE">
        <w:rPr>
          <w:sz w:val="26"/>
          <w:szCs w:val="26"/>
        </w:rPr>
        <w:t>.</w:t>
      </w:r>
    </w:p>
    <w:sectPr w:rsidR="003F281A" w:rsidRPr="008D42EE" w:rsidSect="009B04B1">
      <w:pgSz w:w="11906" w:h="16838"/>
      <w:pgMar w:top="709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5C0529"/>
    <w:multiLevelType w:val="multilevel"/>
    <w:tmpl w:val="37786B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A74F09"/>
    <w:rsid w:val="000701F4"/>
    <w:rsid w:val="000775C6"/>
    <w:rsid w:val="000A1C07"/>
    <w:rsid w:val="000B226B"/>
    <w:rsid w:val="000C3D83"/>
    <w:rsid w:val="000F29C4"/>
    <w:rsid w:val="000F59F9"/>
    <w:rsid w:val="00133EC6"/>
    <w:rsid w:val="0014565D"/>
    <w:rsid w:val="001A629F"/>
    <w:rsid w:val="001B1459"/>
    <w:rsid w:val="001B22C8"/>
    <w:rsid w:val="001B62DA"/>
    <w:rsid w:val="001D246E"/>
    <w:rsid w:val="00213FA9"/>
    <w:rsid w:val="00224CF1"/>
    <w:rsid w:val="00242B7D"/>
    <w:rsid w:val="00256373"/>
    <w:rsid w:val="002C06B0"/>
    <w:rsid w:val="00304A95"/>
    <w:rsid w:val="00313C42"/>
    <w:rsid w:val="00321148"/>
    <w:rsid w:val="003649D2"/>
    <w:rsid w:val="0039531A"/>
    <w:rsid w:val="003A3634"/>
    <w:rsid w:val="003A7FD0"/>
    <w:rsid w:val="003B6D93"/>
    <w:rsid w:val="003F281A"/>
    <w:rsid w:val="004004D3"/>
    <w:rsid w:val="00414FCB"/>
    <w:rsid w:val="00430B2D"/>
    <w:rsid w:val="004950FB"/>
    <w:rsid w:val="00507BFF"/>
    <w:rsid w:val="0052282E"/>
    <w:rsid w:val="005A4488"/>
    <w:rsid w:val="005D37B2"/>
    <w:rsid w:val="005D5C1E"/>
    <w:rsid w:val="005E2932"/>
    <w:rsid w:val="005F39C5"/>
    <w:rsid w:val="00694E69"/>
    <w:rsid w:val="006A0316"/>
    <w:rsid w:val="006D31C1"/>
    <w:rsid w:val="006D7102"/>
    <w:rsid w:val="00754BE0"/>
    <w:rsid w:val="00761ACD"/>
    <w:rsid w:val="007A3C6D"/>
    <w:rsid w:val="008255AB"/>
    <w:rsid w:val="0083525A"/>
    <w:rsid w:val="0083663F"/>
    <w:rsid w:val="008451F4"/>
    <w:rsid w:val="008A0834"/>
    <w:rsid w:val="008C75D8"/>
    <w:rsid w:val="008D42EE"/>
    <w:rsid w:val="008E77A9"/>
    <w:rsid w:val="008F18A8"/>
    <w:rsid w:val="00913D5A"/>
    <w:rsid w:val="0093437C"/>
    <w:rsid w:val="00942DAE"/>
    <w:rsid w:val="00960E70"/>
    <w:rsid w:val="00972CB5"/>
    <w:rsid w:val="00984705"/>
    <w:rsid w:val="009B04B1"/>
    <w:rsid w:val="009C3F72"/>
    <w:rsid w:val="009E2F62"/>
    <w:rsid w:val="009F067C"/>
    <w:rsid w:val="00A075F7"/>
    <w:rsid w:val="00A13ECE"/>
    <w:rsid w:val="00A37890"/>
    <w:rsid w:val="00A44476"/>
    <w:rsid w:val="00A74F09"/>
    <w:rsid w:val="00AA5D5D"/>
    <w:rsid w:val="00AB30EB"/>
    <w:rsid w:val="00AD74E1"/>
    <w:rsid w:val="00AE1412"/>
    <w:rsid w:val="00B27791"/>
    <w:rsid w:val="00B6622C"/>
    <w:rsid w:val="00B83DEF"/>
    <w:rsid w:val="00BA5917"/>
    <w:rsid w:val="00BB406C"/>
    <w:rsid w:val="00BC41BF"/>
    <w:rsid w:val="00BE126B"/>
    <w:rsid w:val="00C30DD0"/>
    <w:rsid w:val="00C84D5D"/>
    <w:rsid w:val="00D27199"/>
    <w:rsid w:val="00D511D2"/>
    <w:rsid w:val="00DC59EC"/>
    <w:rsid w:val="00E0788D"/>
    <w:rsid w:val="00E253A8"/>
    <w:rsid w:val="00E351C0"/>
    <w:rsid w:val="00E65A37"/>
    <w:rsid w:val="00EB6AF5"/>
    <w:rsid w:val="00ED7717"/>
    <w:rsid w:val="00F009DF"/>
    <w:rsid w:val="00F97576"/>
    <w:rsid w:val="00FA12B2"/>
    <w:rsid w:val="00FD65D6"/>
    <w:rsid w:val="00FE1668"/>
    <w:rsid w:val="00FE6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7199"/>
  </w:style>
  <w:style w:type="paragraph" w:styleId="1">
    <w:name w:val="heading 1"/>
    <w:basedOn w:val="a"/>
    <w:link w:val="10"/>
    <w:uiPriority w:val="9"/>
    <w:qFormat/>
    <w:rsid w:val="00C30DD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30D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C30DD0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C30DD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0F29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29C4"/>
    <w:rPr>
      <w:rFonts w:ascii="Tahoma" w:hAnsi="Tahoma" w:cs="Tahoma"/>
      <w:sz w:val="16"/>
      <w:szCs w:val="16"/>
    </w:rPr>
  </w:style>
  <w:style w:type="paragraph" w:customStyle="1" w:styleId="a7">
    <w:name w:val="Лаба ЛиФП текст"/>
    <w:basedOn w:val="a8"/>
    <w:link w:val="a9"/>
    <w:qFormat/>
    <w:rsid w:val="00242B7D"/>
    <w:pPr>
      <w:suppressAutoHyphens/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lang w:eastAsia="zh-CN"/>
    </w:rPr>
  </w:style>
  <w:style w:type="character" w:customStyle="1" w:styleId="a9">
    <w:name w:val="Лаба ЛиФП текст Знак"/>
    <w:basedOn w:val="a0"/>
    <w:link w:val="a7"/>
    <w:rsid w:val="00242B7D"/>
    <w:rPr>
      <w:rFonts w:ascii="Times New Roman" w:eastAsia="Calibri" w:hAnsi="Times New Roman" w:cs="Times New Roman"/>
      <w:sz w:val="28"/>
      <w:lang w:eastAsia="zh-CN"/>
    </w:rPr>
  </w:style>
  <w:style w:type="paragraph" w:styleId="a8">
    <w:name w:val="Body Text"/>
    <w:basedOn w:val="a"/>
    <w:link w:val="aa"/>
    <w:uiPriority w:val="99"/>
    <w:semiHidden/>
    <w:unhideWhenUsed/>
    <w:rsid w:val="00242B7D"/>
    <w:pPr>
      <w:spacing w:after="120"/>
    </w:pPr>
  </w:style>
  <w:style w:type="character" w:customStyle="1" w:styleId="aa">
    <w:name w:val="Основной текст Знак"/>
    <w:basedOn w:val="a0"/>
    <w:link w:val="a8"/>
    <w:uiPriority w:val="99"/>
    <w:semiHidden/>
    <w:rsid w:val="00242B7D"/>
  </w:style>
  <w:style w:type="paragraph" w:styleId="HTML">
    <w:name w:val="HTML Preformatted"/>
    <w:basedOn w:val="a"/>
    <w:link w:val="HTML0"/>
    <w:uiPriority w:val="99"/>
    <w:semiHidden/>
    <w:unhideWhenUsed/>
    <w:rsid w:val="00694E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94E6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br0">
    <w:name w:val="br0"/>
    <w:basedOn w:val="a0"/>
    <w:rsid w:val="00694E69"/>
  </w:style>
  <w:style w:type="character" w:customStyle="1" w:styleId="kw1">
    <w:name w:val="kw1"/>
    <w:basedOn w:val="a0"/>
    <w:rsid w:val="00694E69"/>
  </w:style>
  <w:style w:type="character" w:customStyle="1" w:styleId="sy0">
    <w:name w:val="sy0"/>
    <w:basedOn w:val="a0"/>
    <w:rsid w:val="005D37B2"/>
  </w:style>
  <w:style w:type="paragraph" w:customStyle="1" w:styleId="Default">
    <w:name w:val="Default"/>
    <w:rsid w:val="005E293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nowrap">
    <w:name w:val="nowrap"/>
    <w:basedOn w:val="a0"/>
    <w:rsid w:val="005E29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76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76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77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14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8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37F37A-E4F4-4E45-8612-35AC1A130C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08</Words>
  <Characters>175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</dc:creator>
  <cp:lastModifiedBy>User</cp:lastModifiedBy>
  <cp:revision>5</cp:revision>
  <dcterms:created xsi:type="dcterms:W3CDTF">2017-12-15T15:26:00Z</dcterms:created>
  <dcterms:modified xsi:type="dcterms:W3CDTF">2017-12-29T20:58:00Z</dcterms:modified>
</cp:coreProperties>
</file>